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21CC5A0F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10965</wp:posOffset>
            </wp:positionH>
            <wp:positionV relativeFrom="paragraph">
              <wp:posOffset>327660</wp:posOffset>
            </wp:positionV>
            <wp:extent cx="1513840" cy="112522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020" t="33584" r="28820" b="24623"/>
                    <a:stretch>
                      <a:fillRect/>
                    </a:stretch>
                  </pic:blipFill>
                  <pic:spPr>
                    <a:xfrm>
                      <a:off x="0" y="0"/>
                      <a:ext cx="1514104" cy="1125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767E24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600</w:t>
      </w:r>
      <w:r>
        <w:rPr>
          <w:rFonts w:hint="eastAsia"/>
          <w:szCs w:val="21"/>
        </w:rPr>
        <w:t>0~66</w:t>
      </w:r>
      <w:r>
        <w:rPr>
          <w:rFonts w:hint="eastAsia"/>
          <w:szCs w:val="21"/>
          <w:lang w:val="en-US" w:eastAsia="zh-CN"/>
        </w:rPr>
        <w:t>0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23B0D33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4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4BC27EA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33B04904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0BA2177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4mA@VCC=5V</w:t>
      </w:r>
    </w:p>
    <w:p w14:paraId="006C306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20dBc</w:t>
      </w:r>
    </w:p>
    <w:p w14:paraId="680353E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07A56EA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0B3BCCD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6A0C21C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B98B7F4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6C9CF78A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0DDE4701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606506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4E4D78CB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3389BC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E50260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45351B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287108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2C4170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3D3E2F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181430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1567AE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F0084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EC39A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6039D8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30CE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D0752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023972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14A70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F137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29C7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3FB7F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6AF95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8356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34C3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68251E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9D62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AAA2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5CB23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B91A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B8775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C812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385D1F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101DD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B6A20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3DFF3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0ED7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BE76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250D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0A5D9A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565E80F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3560F6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3AD0D9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D01FD3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A3E712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53D9CEE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1E5D7E3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3696B0C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141C95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50085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01DAA76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1D560C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2731C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3AC731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40DB27A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A098A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DCAC9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7194AA0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7884952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40CC1D1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42D60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60A9D2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05B9A2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11AFA6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51D71A7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78AB2B6E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7811307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05C5079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8A20E1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D02499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03A5CD6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0E19573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0D1B532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19DC8BB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2C5F08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772639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5A664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AF024D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B5C644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16BF89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BD8F0B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E63C9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2280BC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F6902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9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45B92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F0F3E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CFF98E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88F07E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05F022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207BE3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60343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5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0E91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6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BDD5B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6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B4D87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39028F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72A30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5982E4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A9DCA89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5DF483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5A445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C694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D9557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71E545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7E4C6E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28A2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DE05FD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461FF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62261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3D0259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99039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2B8FB4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895B5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60E459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91A272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09D51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A47E9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69814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F1469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8AC83B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3383B7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6979B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1B9A5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89FD5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C0F6C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03BB4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52A887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8ADE8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1924C4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795704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01BDF0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A798A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826B9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30AD233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76A1BF8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7AAED37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7581C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6BF9A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32CD7E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EBF2E0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59869A9F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EA1CD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5</w:t>
            </w:r>
          </w:p>
        </w:tc>
        <w:tc>
          <w:tcPr>
            <w:tcW w:w="1113" w:type="dxa"/>
            <w:vAlign w:val="center"/>
          </w:tcPr>
          <w:p w14:paraId="4B05D25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8</w:t>
            </w:r>
          </w:p>
        </w:tc>
        <w:tc>
          <w:tcPr>
            <w:tcW w:w="1112" w:type="dxa"/>
            <w:vAlign w:val="center"/>
          </w:tcPr>
          <w:p w14:paraId="2D761EA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1FABD40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D32AE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374636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3C7056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99BCE4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3DE9A30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D264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573C856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14F9A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218BFD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B73875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871E5E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09321F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0</w:t>
            </w:r>
          </w:p>
        </w:tc>
        <w:tc>
          <w:tcPr>
            <w:tcW w:w="1112" w:type="dxa"/>
            <w:vAlign w:val="center"/>
          </w:tcPr>
          <w:p w14:paraId="08D495F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4B49D3E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46B5A0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9232C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3BDF7F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2624E5D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53758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A281BB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705E74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033A1384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43DFE1CA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47AAE71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1286007F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5C89193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88C3096">
            <w:pPr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0AFBDE74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44F3A5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D55CCA7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1BC9BE1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0" b="952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1F4616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7815142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4" w:name="_GoBack" w:colFirst="0" w:colLast="1"/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bookmarkEnd w:id="4"/>
      <w:tr w14:paraId="3349BB5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3FFC1C3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414145</wp:posOffset>
                  </wp:positionH>
                  <wp:positionV relativeFrom="page">
                    <wp:posOffset>71755</wp:posOffset>
                  </wp:positionV>
                  <wp:extent cx="3291840" cy="2520315"/>
                  <wp:effectExtent l="0" t="0" r="0" b="952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7646111E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AF4271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01733AE5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9513121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5C9CE7C">
      <w:pPr>
        <w:pStyle w:val="15"/>
        <w:adjustRightInd/>
        <w:spacing w:before="156" w:beforeLines="50" w:line="360" w:lineRule="auto"/>
        <w:jc w:val="both"/>
        <w:rPr>
          <w:rFonts w:hint="eastAsia" w:ascii="Arial" w:hAnsi="Arial" w:cs="Arial"/>
          <w:b/>
          <w:sz w:val="28"/>
          <w:szCs w:val="28"/>
        </w:rPr>
      </w:pPr>
    </w:p>
    <w:p w14:paraId="049D5AC0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7DAEDAE6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4405D98C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2C092C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525780</wp:posOffset>
            </wp:positionH>
            <wp:positionV relativeFrom="paragraph">
              <wp:posOffset>1397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6982926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DB423A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08242D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3BD75F6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58A42D9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E3046F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EBD6DF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77CF75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84DE33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37AFFD8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977292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5DD78F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03D8A75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40448A33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66FDA31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615E553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162901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F0340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202D9E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E805C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8F1ED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8371BD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8EFFD6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7E01EB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C24924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A507E0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41A9ED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A5CE69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56FD306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D91B96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240403B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 xml:space="preserve">-25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DE33D93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3B042D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F8C1BBC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6D69DD">
    <w:pPr>
      <w:pStyle w:val="5"/>
      <w:wordWrap w:val="0"/>
      <w:jc w:val="right"/>
      <w:rPr>
        <w:rFonts w:hint="eastAsia"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606506</w:t>
    </w:r>
  </w:p>
  <w:p w14:paraId="6967573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4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00</w:t>
    </w:r>
    <w:r>
      <w:rPr>
        <w:rFonts w:hint="eastAsia" w:ascii="Arial" w:hAnsi="Arial"/>
        <w:b/>
        <w:i/>
        <w:sz w:val="24"/>
        <w:szCs w:val="24"/>
      </w:rPr>
      <w:t>0-66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46DED9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DAF391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0C290F9">
    <w:pPr>
      <w:pStyle w:val="5"/>
      <w:wordWrap w:val="0"/>
      <w:jc w:val="right"/>
      <w:rPr>
        <w:rFonts w:hint="eastAsia"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606506</w:t>
    </w:r>
  </w:p>
  <w:p w14:paraId="6591C66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4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600</w:t>
    </w:r>
    <w:r>
      <w:rPr>
        <w:rFonts w:hint="eastAsia" w:ascii="Arial" w:hAnsi="Arial"/>
        <w:b/>
        <w:i/>
        <w:sz w:val="24"/>
        <w:szCs w:val="24"/>
      </w:rPr>
      <w:t>0-66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3AA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6869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6BF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5F8D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17F28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B0B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1E927AB"/>
    <w:rsid w:val="05EC2B8A"/>
    <w:rsid w:val="0709140D"/>
    <w:rsid w:val="07412DB9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9</Characters>
  <Lines>235</Lines>
  <Paragraphs>195</Paragraphs>
  <TotalTime>0</TotalTime>
  <ScaleCrop>false</ScaleCrop>
  <LinksUpToDate>false</LinksUpToDate>
  <CharactersWithSpaces>2307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5T05:42:00Z</dcterms:created>
  <dc:creator>微软用户</dc:creator>
  <cp:lastModifiedBy>WPS_1666786711</cp:lastModifiedBy>
  <cp:lastPrinted>2021-12-22T09:07:00Z</cp:lastPrinted>
  <dcterms:modified xsi:type="dcterms:W3CDTF">2026-01-29T01:20:37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88473944E55D420D9340D119609E3A47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